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3B737C49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7C2994">
        <w:rPr>
          <w:b/>
          <w:bCs/>
          <w:color w:val="7383D1"/>
          <w:sz w:val="48"/>
          <w:szCs w:val="48"/>
        </w:rPr>
        <w:t>Laboratoire</w:t>
      </w:r>
      <w:r w:rsidRPr="006B006F">
        <w:rPr>
          <w:b/>
          <w:bCs/>
          <w:color w:val="7383D1"/>
          <w:sz w:val="48"/>
          <w:szCs w:val="48"/>
        </w:rPr>
        <w:t xml:space="preserve"> #</w:t>
      </w:r>
      <w:r w:rsidR="00F10826">
        <w:rPr>
          <w:b/>
          <w:bCs/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(</w:t>
      </w:r>
      <w:r w:rsidR="00804671">
        <w:rPr>
          <w:color w:val="7383D1"/>
          <w:sz w:val="48"/>
          <w:szCs w:val="48"/>
        </w:rPr>
        <w:t>DDL &amp; DML</w:t>
      </w:r>
      <w:r w:rsidRPr="006B006F">
        <w:rPr>
          <w:color w:val="7383D1"/>
          <w:sz w:val="48"/>
          <w:szCs w:val="48"/>
        </w:rPr>
        <w:t>)</w:t>
      </w:r>
    </w:p>
    <w:p w14:paraId="0915FFF5" w14:textId="3A5C7096" w:rsidR="00601261" w:rsidRPr="00C0495D" w:rsidRDefault="00311457" w:rsidP="00601261">
      <w:pPr>
        <w:spacing w:after="0" w:line="240" w:lineRule="auto"/>
        <w:jc w:val="center"/>
      </w:pPr>
      <w:r>
        <w:t>Définition</w:t>
      </w:r>
      <w:r w:rsidR="00E24DA6">
        <w:t>,</w:t>
      </w:r>
      <w:r>
        <w:t xml:space="preserve"> manipulation</w:t>
      </w:r>
      <w:r w:rsidR="00E24DA6">
        <w:t xml:space="preserve"> et requ</w:t>
      </w:r>
      <w:r w:rsidR="0052510F">
        <w:t>ête</w:t>
      </w:r>
      <w:r>
        <w:t xml:space="preserve"> de données</w:t>
      </w:r>
    </w:p>
    <w:p w14:paraId="12AC07AD" w14:textId="5A6FDC81" w:rsidR="00694F44" w:rsidRDefault="00694F44" w:rsidP="00694F44">
      <w:pPr>
        <w:spacing w:after="0" w:line="240" w:lineRule="auto"/>
      </w:pPr>
    </w:p>
    <w:p w14:paraId="3CF2140F" w14:textId="5FE17864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5633C">
        <w:rPr>
          <w:b/>
          <w:bCs/>
          <w:color w:val="7383D1"/>
          <w:sz w:val="28"/>
          <w:szCs w:val="28"/>
        </w:rPr>
        <w:t>Définition de données</w:t>
      </w:r>
      <w:r w:rsidR="0095633C" w:rsidRPr="0095633C">
        <w:rPr>
          <w:b/>
          <w:bCs/>
          <w:sz w:val="28"/>
          <w:szCs w:val="28"/>
        </w:rPr>
        <w:t xml:space="preserve"> </w:t>
      </w:r>
      <w:r w:rsidR="0095633C" w:rsidRPr="0095633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</w:p>
    <w:p w14:paraId="2A84D066" w14:textId="77777777" w:rsidR="00314395" w:rsidRPr="00D07AF2" w:rsidRDefault="00314395" w:rsidP="004D62E6">
      <w:pPr>
        <w:spacing w:after="0" w:line="240" w:lineRule="auto"/>
        <w:rPr>
          <w:b/>
          <w:bCs/>
        </w:rPr>
      </w:pPr>
    </w:p>
    <w:p w14:paraId="7BC2BD4E" w14:textId="0AF64B02" w:rsidR="00EA3A80" w:rsidRDefault="00F34AAA" w:rsidP="004D62E6">
      <w:pPr>
        <w:spacing w:after="0" w:line="240" w:lineRule="auto"/>
      </w:pPr>
      <w:r>
        <w:t>Le but de cette étape est de préparer un script complet pour définir une toute petite base de données. C’est l’occasion de se pratiquer à créer des tables et des contraintes en respectant certains standards en vue de la partie 2 du TP1.</w:t>
      </w:r>
    </w:p>
    <w:p w14:paraId="023DC55F" w14:textId="16C98C14" w:rsidR="0019720B" w:rsidRDefault="0019720B" w:rsidP="004D62E6">
      <w:pPr>
        <w:spacing w:after="0" w:line="240" w:lineRule="auto"/>
      </w:pPr>
    </w:p>
    <w:p w14:paraId="5929EA70" w14:textId="46929E17" w:rsidR="00E02BC7" w:rsidRDefault="00E02BC7" w:rsidP="00E02BC7">
      <w:pPr>
        <w:spacing w:after="0" w:line="240" w:lineRule="auto"/>
      </w:pPr>
    </w:p>
    <w:p w14:paraId="6E5487B9" w14:textId="77777777" w:rsidR="004C1492" w:rsidRDefault="004C1492" w:rsidP="004C1492">
      <w:r>
        <w:t>Modèle logique</w:t>
      </w:r>
    </w:p>
    <w:p w14:paraId="3BE7A816" w14:textId="77777777" w:rsidR="004C1492" w:rsidRDefault="004C1492" w:rsidP="004C1492">
      <w:pPr>
        <w:spacing w:after="0" w:line="240" w:lineRule="auto"/>
      </w:pPr>
      <w:r>
        <w:object w:dxaOrig="12420" w:dyaOrig="4356" w14:anchorId="63DB47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174.75pt" o:ole="">
            <v:imagedata r:id="rId7" o:title=""/>
          </v:shape>
          <o:OLEObject Type="Embed" ProgID="Visio.Drawing.15" ShapeID="_x0000_i1025" DrawAspect="Content" ObjectID="_1754979209" r:id="rId8"/>
        </w:object>
      </w:r>
    </w:p>
    <w:p w14:paraId="412832C7" w14:textId="5E3D3CC6" w:rsidR="004C1492" w:rsidRDefault="004C1492" w:rsidP="004C1492">
      <w:pPr>
        <w:spacing w:after="0" w:line="240" w:lineRule="auto"/>
      </w:pPr>
    </w:p>
    <w:p w14:paraId="447DC461" w14:textId="27E38F49" w:rsidR="004C1492" w:rsidRDefault="004C1492" w:rsidP="004C1492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À partir du modèle logique ci-dessus, </w:t>
      </w:r>
      <w:r w:rsidRPr="00F1610F">
        <w:rPr>
          <w:b/>
          <w:bCs/>
          <w:u w:val="single"/>
        </w:rPr>
        <w:t>complétez</w:t>
      </w:r>
      <w:r>
        <w:t xml:space="preserve"> le script SQL </w:t>
      </w:r>
      <w:r w:rsidRPr="00F1610F">
        <w:rPr>
          <w:b/>
          <w:bCs/>
          <w:color w:val="FF0000"/>
        </w:rPr>
        <w:t>420</w:t>
      </w:r>
      <w:r>
        <w:rPr>
          <w:b/>
          <w:bCs/>
          <w:color w:val="FF0000"/>
        </w:rPr>
        <w:t>A</w:t>
      </w:r>
      <w:r w:rsidRPr="00F1610F">
        <w:rPr>
          <w:b/>
          <w:bCs/>
          <w:color w:val="FF0000"/>
        </w:rPr>
        <w:t>D5_labo4_etape1_reponse.sql</w:t>
      </w:r>
      <w:r w:rsidRPr="00F1610F">
        <w:rPr>
          <w:color w:val="FF0000"/>
        </w:rPr>
        <w:t xml:space="preserve"> </w:t>
      </w:r>
      <w:r>
        <w:t xml:space="preserve">qui permet de créer une base de données, des schémas, des tables et des contraintes qui correspondent bien aux besoins. </w:t>
      </w:r>
    </w:p>
    <w:p w14:paraId="6E516ADE" w14:textId="27068C4A" w:rsidR="004C1492" w:rsidRDefault="004C1492" w:rsidP="004C1492">
      <w:pPr>
        <w:spacing w:after="0" w:line="240" w:lineRule="auto"/>
      </w:pPr>
    </w:p>
    <w:p w14:paraId="4140C4DB" w14:textId="540986CB" w:rsidR="004C1492" w:rsidRDefault="004C1492" w:rsidP="004C1492">
      <w:pPr>
        <w:spacing w:after="0" w:line="240" w:lineRule="auto"/>
      </w:pPr>
      <w:r>
        <w:t>Exemple des contraintes qu’on met lors de la création des tables :  IDENTITY, NOT NULL et PRIMARY KEY</w:t>
      </w:r>
    </w:p>
    <w:p w14:paraId="3D498336" w14:textId="26D21DB4" w:rsidR="004C1492" w:rsidRDefault="004C1492" w:rsidP="004C1492">
      <w:pPr>
        <w:spacing w:after="0" w:line="240" w:lineRule="auto"/>
      </w:pPr>
      <w:r w:rsidRPr="004C1492">
        <w:rPr>
          <w:noProof/>
        </w:rPr>
        <w:drawing>
          <wp:inline distT="0" distB="0" distL="0" distR="0" wp14:anchorId="65CA4467" wp14:editId="16B9D087">
            <wp:extent cx="6332220" cy="122237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81262" w14:textId="77777777" w:rsidR="004C1492" w:rsidRDefault="004C1492" w:rsidP="004C1492">
      <w:pPr>
        <w:pStyle w:val="Paragraphedeliste"/>
        <w:spacing w:after="0" w:line="240" w:lineRule="auto"/>
        <w:ind w:left="770"/>
      </w:pPr>
    </w:p>
    <w:p w14:paraId="126648E5" w14:textId="4F05E110" w:rsidR="004C1492" w:rsidRDefault="004C1492" w:rsidP="004C1492">
      <w:pPr>
        <w:pStyle w:val="Paragraphedeliste"/>
        <w:numPr>
          <w:ilvl w:val="0"/>
          <w:numId w:val="16"/>
        </w:numPr>
        <w:spacing w:after="0" w:line="240" w:lineRule="auto"/>
      </w:pPr>
      <w:r>
        <w:t>À moins qu’on ne vous dise de faire autrement, tous les champs des tables sont NON NULL</w:t>
      </w:r>
    </w:p>
    <w:p w14:paraId="5B07A305" w14:textId="77777777" w:rsidR="004C1492" w:rsidRDefault="004C1492" w:rsidP="004C1492">
      <w:pPr>
        <w:pStyle w:val="Paragraphedeliste"/>
        <w:spacing w:after="0" w:line="240" w:lineRule="auto"/>
        <w:ind w:left="770"/>
      </w:pPr>
    </w:p>
    <w:p w14:paraId="518BF005" w14:textId="7E1457E0" w:rsidR="004C1492" w:rsidRDefault="004C1492" w:rsidP="004C1492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Dans le modèle logique ci-dessus, la seule information qui peut être </w:t>
      </w:r>
      <w:r w:rsidRPr="004E454C">
        <w:rPr>
          <w:b/>
          <w:bCs/>
          <w:color w:val="7383D1"/>
        </w:rPr>
        <w:t>omise</w:t>
      </w:r>
      <w:r>
        <w:t xml:space="preserve"> dans le profil d’un utilisateur, c’est la description. Prévoyez 255 caractères pour une description.</w:t>
      </w:r>
    </w:p>
    <w:p w14:paraId="4F9F7DBD" w14:textId="77777777" w:rsidR="004C1492" w:rsidRDefault="004C1492" w:rsidP="004C1492">
      <w:pPr>
        <w:pStyle w:val="Paragraphedeliste"/>
      </w:pPr>
    </w:p>
    <w:p w14:paraId="190E2B4A" w14:textId="31BFD2CB" w:rsidR="004C1492" w:rsidRDefault="004C1492" w:rsidP="004C1492">
      <w:pPr>
        <w:pStyle w:val="Paragraphedeliste"/>
        <w:spacing w:after="0" w:line="240" w:lineRule="auto"/>
        <w:ind w:left="770"/>
      </w:pPr>
    </w:p>
    <w:p w14:paraId="01C7AA42" w14:textId="53C98D8C" w:rsidR="004C1492" w:rsidRDefault="004C1492" w:rsidP="00E02BC7">
      <w:pPr>
        <w:spacing w:after="0" w:line="240" w:lineRule="auto"/>
      </w:pPr>
    </w:p>
    <w:p w14:paraId="76480767" w14:textId="6D7C15B9" w:rsidR="004C1492" w:rsidRDefault="004C1492" w:rsidP="00E02BC7">
      <w:pPr>
        <w:spacing w:after="0" w:line="240" w:lineRule="auto"/>
      </w:pPr>
    </w:p>
    <w:p w14:paraId="71EA1F20" w14:textId="7D94E2B1" w:rsidR="004C1492" w:rsidRDefault="004C1492" w:rsidP="004C1492">
      <w:pPr>
        <w:spacing w:after="0" w:line="240" w:lineRule="auto"/>
        <w:ind w:left="410"/>
      </w:pPr>
    </w:p>
    <w:p w14:paraId="22237E54" w14:textId="45A1E4FC" w:rsidR="00276724" w:rsidRPr="004C1492" w:rsidRDefault="004C1492" w:rsidP="00E02BC7">
      <w:pPr>
        <w:spacing w:after="0" w:line="240" w:lineRule="auto"/>
        <w:rPr>
          <w:b/>
          <w:bCs/>
        </w:rPr>
      </w:pPr>
      <w:r w:rsidRPr="004C1492">
        <w:rPr>
          <w:b/>
          <w:bCs/>
        </w:rPr>
        <w:lastRenderedPageBreak/>
        <w:t xml:space="preserve">POUR LES CONTRAINTES CRÉÉES APRÈS LA CRÉATION DES TABLES : </w:t>
      </w:r>
    </w:p>
    <w:p w14:paraId="6EDA6E63" w14:textId="77777777" w:rsidR="004C1492" w:rsidRDefault="004C1492" w:rsidP="00E02BC7">
      <w:pPr>
        <w:spacing w:after="0" w:line="240" w:lineRule="auto"/>
      </w:pPr>
    </w:p>
    <w:p w14:paraId="6202B53A" w14:textId="58D5EE4A" w:rsidR="006C0FDC" w:rsidRDefault="00E02BC7" w:rsidP="00E02BC7">
      <w:pPr>
        <w:spacing w:after="0" w:line="240" w:lineRule="auto"/>
      </w:pPr>
      <w:r>
        <w:t xml:space="preserve">Dans une application de rencontres, les utilisateurs peuvent initier des conversations avec les autres utilisateurs. </w:t>
      </w:r>
      <w:r w:rsidR="006C0FDC">
        <w:t>Voici quelques contraintes à garder à l’esprit :</w:t>
      </w:r>
    </w:p>
    <w:p w14:paraId="2744F985" w14:textId="77777777" w:rsidR="006C0FDC" w:rsidRDefault="006C0FDC" w:rsidP="006C0FDC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Il faut avoir </w:t>
      </w:r>
      <w:r w:rsidRPr="004E454C">
        <w:rPr>
          <w:b/>
          <w:bCs/>
          <w:color w:val="7383D1"/>
        </w:rPr>
        <w:t>au moins 18 ans</w:t>
      </w:r>
      <w:r>
        <w:t xml:space="preserve"> pour s’inscrire.</w:t>
      </w:r>
    </w:p>
    <w:p w14:paraId="6E353000" w14:textId="46BC881F" w:rsidR="006C0FDC" w:rsidRDefault="006C0FDC" w:rsidP="006C0FDC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Le pseudonyme d’un utilisateur est </w:t>
      </w:r>
      <w:r w:rsidRPr="004E454C">
        <w:rPr>
          <w:b/>
          <w:bCs/>
          <w:color w:val="7383D1"/>
        </w:rPr>
        <w:t>unique</w:t>
      </w:r>
      <w:r>
        <w:t>.</w:t>
      </w:r>
    </w:p>
    <w:p w14:paraId="49BEEF0B" w14:textId="7DD58227" w:rsidR="00280617" w:rsidRDefault="00280617" w:rsidP="006C0FDC">
      <w:pPr>
        <w:pStyle w:val="Paragraphedeliste"/>
        <w:numPr>
          <w:ilvl w:val="0"/>
          <w:numId w:val="16"/>
        </w:numPr>
        <w:spacing w:after="0" w:line="240" w:lineRule="auto"/>
      </w:pPr>
      <w:r>
        <w:t>Le courriel doit respecter la forme «</w:t>
      </w:r>
      <w:r w:rsidR="00F10C30">
        <w:t xml:space="preserve"> </w:t>
      </w:r>
      <w:r w:rsidR="00F10C30" w:rsidRPr="004E454C">
        <w:rPr>
          <w:rFonts w:cstheme="minorHAnsi"/>
          <w:b/>
          <w:bCs/>
          <w:color w:val="7383D1"/>
        </w:rPr>
        <w:t>a</w:t>
      </w:r>
      <w:r w:rsidRPr="004E454C">
        <w:rPr>
          <w:rFonts w:cstheme="minorHAnsi"/>
          <w:b/>
          <w:bCs/>
          <w:color w:val="7383D1"/>
        </w:rPr>
        <w:t>@</w:t>
      </w:r>
      <w:r w:rsidR="00F10C30" w:rsidRPr="004E454C">
        <w:rPr>
          <w:rFonts w:cstheme="minorHAnsi"/>
          <w:b/>
          <w:bCs/>
          <w:color w:val="7383D1"/>
        </w:rPr>
        <w:t>a.a</w:t>
      </w:r>
      <w:r>
        <w:t> » (C’est plus compliqué que ça en vrai, mais c’est pour tester LIKE)</w:t>
      </w:r>
    </w:p>
    <w:p w14:paraId="77E121B8" w14:textId="6A562223" w:rsidR="00276724" w:rsidRDefault="00946403" w:rsidP="006C0FDC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Si une conversation est </w:t>
      </w:r>
      <w:r w:rsidRPr="00631ABF">
        <w:rPr>
          <w:b/>
          <w:bCs/>
          <w:color w:val="7383D1"/>
        </w:rPr>
        <w:t>supprimée</w:t>
      </w:r>
      <w:r>
        <w:t xml:space="preserve"> de la BD, tous ses messages </w:t>
      </w:r>
      <w:r w:rsidR="00B86267">
        <w:t xml:space="preserve">sont supprimés </w:t>
      </w:r>
      <w:r w:rsidRPr="00631ABF">
        <w:rPr>
          <w:b/>
          <w:bCs/>
          <w:color w:val="7383D1"/>
        </w:rPr>
        <w:t>aussi</w:t>
      </w:r>
      <w:r>
        <w:t>.</w:t>
      </w:r>
      <w:r w:rsidR="006C0FDC">
        <w:t xml:space="preserve"> </w:t>
      </w:r>
    </w:p>
    <w:p w14:paraId="382214B0" w14:textId="1532E9EA" w:rsidR="00276724" w:rsidRDefault="00683A8A" w:rsidP="006A1BF6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Si un utilisateur est </w:t>
      </w:r>
      <w:r w:rsidRPr="00021D4C">
        <w:rPr>
          <w:b/>
          <w:bCs/>
          <w:color w:val="7383D1"/>
        </w:rPr>
        <w:t>supprimé</w:t>
      </w:r>
      <w:r>
        <w:t xml:space="preserve"> de l’application, </w:t>
      </w:r>
      <w:r w:rsidR="0063508D">
        <w:t>toutes les rangées dans la table Utilisateur</w:t>
      </w:r>
      <w:r w:rsidR="006C0905">
        <w:t>Conversation</w:t>
      </w:r>
      <w:r w:rsidR="0063508D">
        <w:t xml:space="preserve"> qui lui sont associés sont supprimées </w:t>
      </w:r>
      <w:r w:rsidR="0063508D" w:rsidRPr="00405741">
        <w:rPr>
          <w:b/>
          <w:bCs/>
          <w:color w:val="7383D1"/>
        </w:rPr>
        <w:t>aussi</w:t>
      </w:r>
      <w:r w:rsidR="0063508D">
        <w:t>.</w:t>
      </w:r>
    </w:p>
    <w:p w14:paraId="7B11BE7F" w14:textId="03910290" w:rsidR="008C25C0" w:rsidRDefault="008C25C0" w:rsidP="00415E2C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Chaque rangée dans la table UtilisateurConversation doit être </w:t>
      </w:r>
      <w:r w:rsidRPr="008E428E">
        <w:rPr>
          <w:b/>
          <w:bCs/>
          <w:color w:val="7383D1"/>
        </w:rPr>
        <w:t>unique</w:t>
      </w:r>
      <w:r>
        <w:t>.</w:t>
      </w:r>
    </w:p>
    <w:p w14:paraId="6D1C023C" w14:textId="7ACF576D" w:rsidR="00F25B30" w:rsidRDefault="00F25B30" w:rsidP="00415E2C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ar </w:t>
      </w:r>
      <w:r w:rsidRPr="00B332B2">
        <w:rPr>
          <w:b/>
          <w:bCs/>
          <w:color w:val="7383D1"/>
        </w:rPr>
        <w:t>défaut</w:t>
      </w:r>
      <w:r>
        <w:t>, Le nombre de messages dans une conversation est 0.</w:t>
      </w:r>
    </w:p>
    <w:p w14:paraId="4995F3B5" w14:textId="77777777" w:rsidR="00415E2C" w:rsidRDefault="00415E2C" w:rsidP="00CD40E0">
      <w:pPr>
        <w:spacing w:after="0" w:line="240" w:lineRule="auto"/>
      </w:pPr>
    </w:p>
    <w:p w14:paraId="3DCA683E" w14:textId="77777777" w:rsidR="004C1492" w:rsidRDefault="00276724" w:rsidP="00276724">
      <w:pPr>
        <w:spacing w:after="0" w:line="240" w:lineRule="auto"/>
      </w:pPr>
      <w:r>
        <w:t xml:space="preserve">Dans la BD, on souhaite avoir deux schémas : </w:t>
      </w:r>
    </w:p>
    <w:p w14:paraId="4462B247" w14:textId="77777777" w:rsidR="004C1492" w:rsidRDefault="00276724" w:rsidP="00276724">
      <w:pPr>
        <w:spacing w:after="0" w:line="240" w:lineRule="auto"/>
      </w:pPr>
      <w:r>
        <w:t>Messagerie</w:t>
      </w:r>
      <w:r w:rsidR="00B86267">
        <w:t>s</w:t>
      </w:r>
      <w:r>
        <w:t xml:space="preserve"> (pour les tables Conversation</w:t>
      </w:r>
      <w:r w:rsidR="0040473A">
        <w:t>, UtilisateurConversation</w:t>
      </w:r>
      <w:r>
        <w:t xml:space="preserve"> et Message) </w:t>
      </w:r>
    </w:p>
    <w:p w14:paraId="75E03C8B" w14:textId="190DE04D" w:rsidR="00B86267" w:rsidRDefault="00276724" w:rsidP="00276724">
      <w:pPr>
        <w:spacing w:after="0" w:line="240" w:lineRule="auto"/>
      </w:pPr>
      <w:r>
        <w:t>et Utilisateurs (Pour l</w:t>
      </w:r>
      <w:r w:rsidR="009A3E92">
        <w:t>a</w:t>
      </w:r>
      <w:r>
        <w:t xml:space="preserve"> table Utilisateur)</w:t>
      </w:r>
      <w:r w:rsidR="00B86267">
        <w:t>.</w:t>
      </w:r>
    </w:p>
    <w:p w14:paraId="26D94A95" w14:textId="75C43F36" w:rsidR="00276724" w:rsidRDefault="007D15CF" w:rsidP="00276724">
      <w:pPr>
        <w:spacing w:after="0" w:line="240" w:lineRule="auto"/>
      </w:pPr>
      <w:r>
        <w:t>Vous pouvez simplement nommer la base de données Rencontre</w:t>
      </w:r>
    </w:p>
    <w:p w14:paraId="69D3938B" w14:textId="6E7ED488" w:rsidR="00E02BC7" w:rsidRDefault="00E02BC7" w:rsidP="00276724">
      <w:pPr>
        <w:spacing w:after="0" w:line="240" w:lineRule="auto"/>
      </w:pPr>
    </w:p>
    <w:p w14:paraId="216A6D10" w14:textId="7A69C759" w:rsidR="0037666D" w:rsidRDefault="0037666D"/>
    <w:p w14:paraId="423F27A5" w14:textId="6E218288" w:rsidR="005C1A77" w:rsidRDefault="00554C9F" w:rsidP="00C0070A">
      <w:pPr>
        <w:pStyle w:val="Paragraphedeliste"/>
        <w:numPr>
          <w:ilvl w:val="0"/>
          <w:numId w:val="15"/>
        </w:numPr>
        <w:spacing w:after="0" w:line="240" w:lineRule="auto"/>
      </w:pPr>
      <w:r>
        <w:t>Exécutez votre script dans SSMS. Ensuite, d</w:t>
      </w:r>
      <w:r w:rsidR="00C0070A">
        <w:t xml:space="preserve">ans le fichier </w:t>
      </w:r>
      <w:r w:rsidR="0063508D" w:rsidRPr="00DC5BD8">
        <w:rPr>
          <w:b/>
          <w:bCs/>
          <w:color w:val="FF0000"/>
        </w:rPr>
        <w:t>4204D5_</w:t>
      </w:r>
      <w:r w:rsidR="00C0070A" w:rsidRPr="00DC5BD8">
        <w:rPr>
          <w:b/>
          <w:bCs/>
          <w:color w:val="FF0000"/>
        </w:rPr>
        <w:t>lab0</w:t>
      </w:r>
      <w:r w:rsidR="00F10826">
        <w:rPr>
          <w:b/>
          <w:bCs/>
          <w:color w:val="FF0000"/>
        </w:rPr>
        <w:t>2</w:t>
      </w:r>
      <w:r w:rsidR="00C0070A" w:rsidRPr="00DC5BD8">
        <w:rPr>
          <w:b/>
          <w:bCs/>
          <w:color w:val="FF0000"/>
        </w:rPr>
        <w:t>_etape1_insertions.sql</w:t>
      </w:r>
      <w:r w:rsidR="00C0070A">
        <w:t>, vous trouverez des insertions à utiliser pour tester votre base de données. À chaque fois, il est indiqué si elles sont censées réussir ou échouer.</w:t>
      </w:r>
      <w:r w:rsidR="006124FE">
        <w:t xml:space="preserve"> Faites-les une à la fois pour bien pouvoir vérifier chaque morceau.</w:t>
      </w:r>
      <w:r w:rsidR="00C0070A">
        <w:t xml:space="preserve"> </w:t>
      </w:r>
    </w:p>
    <w:p w14:paraId="03746CC1" w14:textId="13F00B5D" w:rsidR="00590676" w:rsidRDefault="00590676" w:rsidP="00590676">
      <w:pPr>
        <w:spacing w:after="0" w:line="240" w:lineRule="auto"/>
      </w:pPr>
    </w:p>
    <w:p w14:paraId="7DA1A998" w14:textId="2A0CC6F8" w:rsidR="00590676" w:rsidRDefault="00590676" w:rsidP="0059067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E60B22">
        <w:rPr>
          <w:b/>
          <w:bCs/>
          <w:color w:val="7383D1"/>
          <w:sz w:val="28"/>
          <w:szCs w:val="28"/>
        </w:rPr>
        <w:t>Manipulation</w:t>
      </w:r>
      <w:r>
        <w:rPr>
          <w:b/>
          <w:bCs/>
          <w:color w:val="7383D1"/>
          <w:sz w:val="28"/>
          <w:szCs w:val="28"/>
        </w:rPr>
        <w:t xml:space="preserve"> de données</w:t>
      </w:r>
      <w:r w:rsidRPr="0095633C">
        <w:rPr>
          <w:b/>
          <w:bCs/>
          <w:sz w:val="28"/>
          <w:szCs w:val="28"/>
        </w:rPr>
        <w:t xml:space="preserve"> </w:t>
      </w:r>
      <w:r w:rsidR="00086563" w:rsidRPr="00086563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81"/>
          </mc:Choice>
          <mc:Fallback>
            <w:t>🎁</w:t>
          </mc:Fallback>
        </mc:AlternateContent>
      </w:r>
    </w:p>
    <w:p w14:paraId="3DF42022" w14:textId="77777777" w:rsidR="00590676" w:rsidRPr="00D07AF2" w:rsidRDefault="00590676" w:rsidP="00590676">
      <w:pPr>
        <w:spacing w:after="0" w:line="240" w:lineRule="auto"/>
        <w:rPr>
          <w:b/>
          <w:bCs/>
        </w:rPr>
      </w:pPr>
    </w:p>
    <w:p w14:paraId="2CFEF9DB" w14:textId="068F3661" w:rsidR="005B39D9" w:rsidRDefault="00700D50" w:rsidP="00D63029">
      <w:pPr>
        <w:spacing w:after="0" w:line="240" w:lineRule="auto"/>
      </w:pPr>
      <w:r>
        <w:t>La manipulation de données (insertion, modification et suppression de données) est relativement simple et redondante. Nous ne la pratiquerons pas dans le cadre de ce laboratoire.</w:t>
      </w:r>
      <w:r w:rsidR="000E0F02">
        <w:t xml:space="preserve"> (Il y en aura assez dans le</w:t>
      </w:r>
      <w:r w:rsidR="002A385D">
        <w:t xml:space="preserve"> TP1</w:t>
      </w:r>
      <w:r w:rsidR="000E0F02">
        <w:t>)</w:t>
      </w:r>
      <w:r w:rsidR="00D86828">
        <w:t xml:space="preserve"> </w:t>
      </w:r>
    </w:p>
    <w:p w14:paraId="63C1AE97" w14:textId="1853BEC9" w:rsidR="00E60B22" w:rsidRDefault="00E60B22" w:rsidP="00590676">
      <w:pPr>
        <w:spacing w:after="0" w:line="240" w:lineRule="auto"/>
      </w:pPr>
    </w:p>
    <w:sectPr w:rsidR="00E60B22" w:rsidSect="002C0EF2">
      <w:headerReference w:type="default" r:id="rId10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0D37CA" w14:textId="77777777" w:rsidR="009764AE" w:rsidRDefault="009764AE" w:rsidP="00E24DD2">
      <w:pPr>
        <w:spacing w:after="0" w:line="240" w:lineRule="auto"/>
      </w:pPr>
      <w:r>
        <w:separator/>
      </w:r>
    </w:p>
  </w:endnote>
  <w:endnote w:type="continuationSeparator" w:id="0">
    <w:p w14:paraId="616CD267" w14:textId="77777777" w:rsidR="009764AE" w:rsidRDefault="009764AE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3D2ED4" w14:textId="77777777" w:rsidR="009764AE" w:rsidRDefault="009764AE" w:rsidP="00E24DD2">
      <w:pPr>
        <w:spacing w:after="0" w:line="240" w:lineRule="auto"/>
      </w:pPr>
      <w:r>
        <w:separator/>
      </w:r>
    </w:p>
  </w:footnote>
  <w:footnote w:type="continuationSeparator" w:id="0">
    <w:p w14:paraId="2DD67E40" w14:textId="77777777" w:rsidR="009764AE" w:rsidRDefault="009764AE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158CD441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4C1492">
      <w:rPr>
        <w:b/>
        <w:bCs/>
        <w:color w:val="FFFFFF" w:themeColor="background1"/>
      </w:rPr>
      <w:t>A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B20A8"/>
    <w:multiLevelType w:val="hybridMultilevel"/>
    <w:tmpl w:val="FE0E22A0"/>
    <w:lvl w:ilvl="0" w:tplc="10090003">
      <w:start w:val="1"/>
      <w:numFmt w:val="bullet"/>
      <w:lvlText w:val="o"/>
      <w:lvlJc w:val="left"/>
      <w:pPr>
        <w:ind w:left="77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" w15:restartNumberingAfterBreak="0">
    <w:nsid w:val="0D6C20D3"/>
    <w:multiLevelType w:val="hybridMultilevel"/>
    <w:tmpl w:val="A38490E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B0F4E8C"/>
    <w:multiLevelType w:val="hybridMultilevel"/>
    <w:tmpl w:val="09D45EAC"/>
    <w:lvl w:ilvl="0" w:tplc="0C0C000F">
      <w:start w:val="1"/>
      <w:numFmt w:val="decimal"/>
      <w:lvlText w:val="%1."/>
      <w:lvlJc w:val="left"/>
      <w:pPr>
        <w:ind w:left="360" w:hanging="360"/>
      </w:pPr>
    </w:lvl>
    <w:lvl w:ilvl="1" w:tplc="0C0C0019" w:tentative="1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2BC365A"/>
    <w:multiLevelType w:val="hybridMultilevel"/>
    <w:tmpl w:val="AB1E425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40147A4"/>
    <w:multiLevelType w:val="hybridMultilevel"/>
    <w:tmpl w:val="DD466BE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08252725">
    <w:abstractNumId w:val="7"/>
  </w:num>
  <w:num w:numId="2" w16cid:durableId="1318731926">
    <w:abstractNumId w:val="15"/>
  </w:num>
  <w:num w:numId="3" w16cid:durableId="2001149830">
    <w:abstractNumId w:val="10"/>
  </w:num>
  <w:num w:numId="4" w16cid:durableId="806240021">
    <w:abstractNumId w:val="6"/>
  </w:num>
  <w:num w:numId="5" w16cid:durableId="597982385">
    <w:abstractNumId w:val="14"/>
  </w:num>
  <w:num w:numId="6" w16cid:durableId="1089817509">
    <w:abstractNumId w:val="17"/>
  </w:num>
  <w:num w:numId="7" w16cid:durableId="1273786796">
    <w:abstractNumId w:val="4"/>
  </w:num>
  <w:num w:numId="8" w16cid:durableId="1973174708">
    <w:abstractNumId w:val="9"/>
  </w:num>
  <w:num w:numId="9" w16cid:durableId="1975018670">
    <w:abstractNumId w:val="16"/>
  </w:num>
  <w:num w:numId="10" w16cid:durableId="1811748763">
    <w:abstractNumId w:val="11"/>
  </w:num>
  <w:num w:numId="11" w16cid:durableId="2022735509">
    <w:abstractNumId w:val="3"/>
  </w:num>
  <w:num w:numId="12" w16cid:durableId="789594102">
    <w:abstractNumId w:val="12"/>
  </w:num>
  <w:num w:numId="13" w16cid:durableId="1480421811">
    <w:abstractNumId w:val="8"/>
  </w:num>
  <w:num w:numId="14" w16cid:durableId="755059584">
    <w:abstractNumId w:val="18"/>
  </w:num>
  <w:num w:numId="15" w16cid:durableId="1565946472">
    <w:abstractNumId w:val="13"/>
  </w:num>
  <w:num w:numId="16" w16cid:durableId="1561480733">
    <w:abstractNumId w:val="0"/>
  </w:num>
  <w:num w:numId="17" w16cid:durableId="722407685">
    <w:abstractNumId w:val="1"/>
  </w:num>
  <w:num w:numId="18" w16cid:durableId="1662390199">
    <w:abstractNumId w:val="5"/>
  </w:num>
  <w:num w:numId="19" w16cid:durableId="13043853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25E8"/>
    <w:rsid w:val="00005E58"/>
    <w:rsid w:val="00016D61"/>
    <w:rsid w:val="00020118"/>
    <w:rsid w:val="00021D4C"/>
    <w:rsid w:val="00023068"/>
    <w:rsid w:val="00025DBA"/>
    <w:rsid w:val="00026CB0"/>
    <w:rsid w:val="00034A20"/>
    <w:rsid w:val="00035204"/>
    <w:rsid w:val="00047A53"/>
    <w:rsid w:val="00050E0E"/>
    <w:rsid w:val="00050E42"/>
    <w:rsid w:val="00051C3C"/>
    <w:rsid w:val="0005455D"/>
    <w:rsid w:val="00056B6E"/>
    <w:rsid w:val="00056F55"/>
    <w:rsid w:val="00076BAC"/>
    <w:rsid w:val="00076BC0"/>
    <w:rsid w:val="00080C8C"/>
    <w:rsid w:val="00085841"/>
    <w:rsid w:val="00086563"/>
    <w:rsid w:val="000874C4"/>
    <w:rsid w:val="0009076F"/>
    <w:rsid w:val="000941F1"/>
    <w:rsid w:val="00095963"/>
    <w:rsid w:val="000A202A"/>
    <w:rsid w:val="000A2848"/>
    <w:rsid w:val="000A2FD1"/>
    <w:rsid w:val="000A392C"/>
    <w:rsid w:val="000A44AA"/>
    <w:rsid w:val="000B1B4A"/>
    <w:rsid w:val="000B2ED2"/>
    <w:rsid w:val="000B46D9"/>
    <w:rsid w:val="000B4D17"/>
    <w:rsid w:val="000C00A7"/>
    <w:rsid w:val="000C0A10"/>
    <w:rsid w:val="000C2F8C"/>
    <w:rsid w:val="000C61F1"/>
    <w:rsid w:val="000D01FE"/>
    <w:rsid w:val="000D1E47"/>
    <w:rsid w:val="000D333A"/>
    <w:rsid w:val="000D39C9"/>
    <w:rsid w:val="000D51FB"/>
    <w:rsid w:val="000D64ED"/>
    <w:rsid w:val="000E0F02"/>
    <w:rsid w:val="000F6639"/>
    <w:rsid w:val="001034D1"/>
    <w:rsid w:val="00103908"/>
    <w:rsid w:val="0010418D"/>
    <w:rsid w:val="0011099E"/>
    <w:rsid w:val="00113E08"/>
    <w:rsid w:val="00117A2B"/>
    <w:rsid w:val="001204A8"/>
    <w:rsid w:val="00120A57"/>
    <w:rsid w:val="00120FDA"/>
    <w:rsid w:val="00121427"/>
    <w:rsid w:val="00122CB0"/>
    <w:rsid w:val="0012421E"/>
    <w:rsid w:val="00132C1A"/>
    <w:rsid w:val="00137703"/>
    <w:rsid w:val="00144766"/>
    <w:rsid w:val="00146A06"/>
    <w:rsid w:val="00150360"/>
    <w:rsid w:val="00150532"/>
    <w:rsid w:val="0015330A"/>
    <w:rsid w:val="00160276"/>
    <w:rsid w:val="00162D2C"/>
    <w:rsid w:val="001667D1"/>
    <w:rsid w:val="00176125"/>
    <w:rsid w:val="001763A2"/>
    <w:rsid w:val="001766A2"/>
    <w:rsid w:val="0017725E"/>
    <w:rsid w:val="00177513"/>
    <w:rsid w:val="001834E3"/>
    <w:rsid w:val="00185512"/>
    <w:rsid w:val="00185E60"/>
    <w:rsid w:val="00187C35"/>
    <w:rsid w:val="00195107"/>
    <w:rsid w:val="0019720B"/>
    <w:rsid w:val="001A41EC"/>
    <w:rsid w:val="001A4883"/>
    <w:rsid w:val="001A527F"/>
    <w:rsid w:val="001A54A4"/>
    <w:rsid w:val="001A6D06"/>
    <w:rsid w:val="001B1555"/>
    <w:rsid w:val="001B4EB3"/>
    <w:rsid w:val="001B7A21"/>
    <w:rsid w:val="001C0D01"/>
    <w:rsid w:val="001C1D90"/>
    <w:rsid w:val="001C5136"/>
    <w:rsid w:val="001D1464"/>
    <w:rsid w:val="001D3F22"/>
    <w:rsid w:val="001D462B"/>
    <w:rsid w:val="001D6E68"/>
    <w:rsid w:val="001D738C"/>
    <w:rsid w:val="001D7B2E"/>
    <w:rsid w:val="001E022F"/>
    <w:rsid w:val="001E0514"/>
    <w:rsid w:val="001E1FD9"/>
    <w:rsid w:val="001E2736"/>
    <w:rsid w:val="001E47A3"/>
    <w:rsid w:val="001E57B0"/>
    <w:rsid w:val="001E588C"/>
    <w:rsid w:val="001F7AFB"/>
    <w:rsid w:val="002022B5"/>
    <w:rsid w:val="0020462F"/>
    <w:rsid w:val="002047E6"/>
    <w:rsid w:val="00213E61"/>
    <w:rsid w:val="00215182"/>
    <w:rsid w:val="00221499"/>
    <w:rsid w:val="002232CF"/>
    <w:rsid w:val="0022398E"/>
    <w:rsid w:val="0022460E"/>
    <w:rsid w:val="00224CB9"/>
    <w:rsid w:val="002279DF"/>
    <w:rsid w:val="0023371C"/>
    <w:rsid w:val="00236F75"/>
    <w:rsid w:val="00242970"/>
    <w:rsid w:val="00242A77"/>
    <w:rsid w:val="00244913"/>
    <w:rsid w:val="00250813"/>
    <w:rsid w:val="00251386"/>
    <w:rsid w:val="00254176"/>
    <w:rsid w:val="002555E6"/>
    <w:rsid w:val="00260535"/>
    <w:rsid w:val="002629AE"/>
    <w:rsid w:val="00270D55"/>
    <w:rsid w:val="0027382E"/>
    <w:rsid w:val="00273B00"/>
    <w:rsid w:val="00273C65"/>
    <w:rsid w:val="00274529"/>
    <w:rsid w:val="00276724"/>
    <w:rsid w:val="00280617"/>
    <w:rsid w:val="00281105"/>
    <w:rsid w:val="00285109"/>
    <w:rsid w:val="00285816"/>
    <w:rsid w:val="0028778A"/>
    <w:rsid w:val="0029302E"/>
    <w:rsid w:val="00293685"/>
    <w:rsid w:val="00295E95"/>
    <w:rsid w:val="002A0A89"/>
    <w:rsid w:val="002A385D"/>
    <w:rsid w:val="002A5480"/>
    <w:rsid w:val="002A6135"/>
    <w:rsid w:val="002B1D79"/>
    <w:rsid w:val="002B38B3"/>
    <w:rsid w:val="002B7AA2"/>
    <w:rsid w:val="002B7E77"/>
    <w:rsid w:val="002C0EF2"/>
    <w:rsid w:val="002C138B"/>
    <w:rsid w:val="002C422A"/>
    <w:rsid w:val="002C605E"/>
    <w:rsid w:val="002C66B6"/>
    <w:rsid w:val="002C757A"/>
    <w:rsid w:val="002C77D4"/>
    <w:rsid w:val="002C780A"/>
    <w:rsid w:val="002D6EFC"/>
    <w:rsid w:val="002E16BF"/>
    <w:rsid w:val="002E1C18"/>
    <w:rsid w:val="002E4E84"/>
    <w:rsid w:val="002E7AFA"/>
    <w:rsid w:val="002F121C"/>
    <w:rsid w:val="002F19BA"/>
    <w:rsid w:val="002F21D3"/>
    <w:rsid w:val="002F2355"/>
    <w:rsid w:val="002F6714"/>
    <w:rsid w:val="0030456F"/>
    <w:rsid w:val="00306922"/>
    <w:rsid w:val="00307E46"/>
    <w:rsid w:val="00311457"/>
    <w:rsid w:val="00314395"/>
    <w:rsid w:val="00317A69"/>
    <w:rsid w:val="00327146"/>
    <w:rsid w:val="00327AE4"/>
    <w:rsid w:val="003324BF"/>
    <w:rsid w:val="00333081"/>
    <w:rsid w:val="0033543F"/>
    <w:rsid w:val="003444F1"/>
    <w:rsid w:val="003474F0"/>
    <w:rsid w:val="00351463"/>
    <w:rsid w:val="003532A2"/>
    <w:rsid w:val="003533B1"/>
    <w:rsid w:val="0035589D"/>
    <w:rsid w:val="003564CF"/>
    <w:rsid w:val="00356DBD"/>
    <w:rsid w:val="00360D25"/>
    <w:rsid w:val="0036225B"/>
    <w:rsid w:val="0036276E"/>
    <w:rsid w:val="00362C1F"/>
    <w:rsid w:val="003635B0"/>
    <w:rsid w:val="00365CDA"/>
    <w:rsid w:val="0036739F"/>
    <w:rsid w:val="0036741C"/>
    <w:rsid w:val="00367AE8"/>
    <w:rsid w:val="00371577"/>
    <w:rsid w:val="0037436E"/>
    <w:rsid w:val="003758D5"/>
    <w:rsid w:val="00375FCC"/>
    <w:rsid w:val="0037666D"/>
    <w:rsid w:val="00376D22"/>
    <w:rsid w:val="00380665"/>
    <w:rsid w:val="003814B6"/>
    <w:rsid w:val="003840AC"/>
    <w:rsid w:val="003849B0"/>
    <w:rsid w:val="003863BC"/>
    <w:rsid w:val="003904B5"/>
    <w:rsid w:val="003925B2"/>
    <w:rsid w:val="00392EB5"/>
    <w:rsid w:val="003961D9"/>
    <w:rsid w:val="003A4A8E"/>
    <w:rsid w:val="003A7442"/>
    <w:rsid w:val="003A7B4E"/>
    <w:rsid w:val="003B3631"/>
    <w:rsid w:val="003B6175"/>
    <w:rsid w:val="003B792C"/>
    <w:rsid w:val="003C04DE"/>
    <w:rsid w:val="003C30CB"/>
    <w:rsid w:val="003C5779"/>
    <w:rsid w:val="003D1DB1"/>
    <w:rsid w:val="003D4B1F"/>
    <w:rsid w:val="003E01A6"/>
    <w:rsid w:val="003E0F4B"/>
    <w:rsid w:val="003E1DEB"/>
    <w:rsid w:val="003E2D0A"/>
    <w:rsid w:val="003E6E22"/>
    <w:rsid w:val="003E7D8C"/>
    <w:rsid w:val="003F076A"/>
    <w:rsid w:val="003F2208"/>
    <w:rsid w:val="003F27FE"/>
    <w:rsid w:val="003F2F25"/>
    <w:rsid w:val="003F40E7"/>
    <w:rsid w:val="003F60E5"/>
    <w:rsid w:val="003F6B5C"/>
    <w:rsid w:val="0040473A"/>
    <w:rsid w:val="00405230"/>
    <w:rsid w:val="00405741"/>
    <w:rsid w:val="00405BD9"/>
    <w:rsid w:val="004141D5"/>
    <w:rsid w:val="00415E2C"/>
    <w:rsid w:val="00416057"/>
    <w:rsid w:val="00417571"/>
    <w:rsid w:val="00417685"/>
    <w:rsid w:val="00420175"/>
    <w:rsid w:val="00420DAF"/>
    <w:rsid w:val="00421090"/>
    <w:rsid w:val="00423C51"/>
    <w:rsid w:val="0042464F"/>
    <w:rsid w:val="00424BFC"/>
    <w:rsid w:val="00431D1C"/>
    <w:rsid w:val="00436D04"/>
    <w:rsid w:val="00443DF6"/>
    <w:rsid w:val="00446046"/>
    <w:rsid w:val="00446FC4"/>
    <w:rsid w:val="0044794C"/>
    <w:rsid w:val="00452418"/>
    <w:rsid w:val="00452A70"/>
    <w:rsid w:val="00455F5A"/>
    <w:rsid w:val="004566FB"/>
    <w:rsid w:val="00456E4D"/>
    <w:rsid w:val="00462054"/>
    <w:rsid w:val="00463FD2"/>
    <w:rsid w:val="00466357"/>
    <w:rsid w:val="0047170D"/>
    <w:rsid w:val="00473E87"/>
    <w:rsid w:val="00474D4E"/>
    <w:rsid w:val="004907E7"/>
    <w:rsid w:val="00491D02"/>
    <w:rsid w:val="00495F9E"/>
    <w:rsid w:val="004A2118"/>
    <w:rsid w:val="004A4605"/>
    <w:rsid w:val="004A4B84"/>
    <w:rsid w:val="004A5F6A"/>
    <w:rsid w:val="004B29E4"/>
    <w:rsid w:val="004B4075"/>
    <w:rsid w:val="004C1492"/>
    <w:rsid w:val="004C1FE7"/>
    <w:rsid w:val="004C24AE"/>
    <w:rsid w:val="004C3229"/>
    <w:rsid w:val="004C45D7"/>
    <w:rsid w:val="004D0406"/>
    <w:rsid w:val="004D1817"/>
    <w:rsid w:val="004D3182"/>
    <w:rsid w:val="004D32AB"/>
    <w:rsid w:val="004D62E6"/>
    <w:rsid w:val="004E3F31"/>
    <w:rsid w:val="004E454C"/>
    <w:rsid w:val="004E4EFB"/>
    <w:rsid w:val="004E5DDB"/>
    <w:rsid w:val="004E79D7"/>
    <w:rsid w:val="004F1C46"/>
    <w:rsid w:val="004F55AF"/>
    <w:rsid w:val="0050174F"/>
    <w:rsid w:val="0050276B"/>
    <w:rsid w:val="00503710"/>
    <w:rsid w:val="00503F52"/>
    <w:rsid w:val="005052E9"/>
    <w:rsid w:val="00513948"/>
    <w:rsid w:val="00516C1F"/>
    <w:rsid w:val="00523E56"/>
    <w:rsid w:val="005244A4"/>
    <w:rsid w:val="0052510F"/>
    <w:rsid w:val="00527BBD"/>
    <w:rsid w:val="005300CA"/>
    <w:rsid w:val="0053446A"/>
    <w:rsid w:val="0053644B"/>
    <w:rsid w:val="0054008B"/>
    <w:rsid w:val="00540530"/>
    <w:rsid w:val="00540CCA"/>
    <w:rsid w:val="0054117F"/>
    <w:rsid w:val="0054129B"/>
    <w:rsid w:val="005429A3"/>
    <w:rsid w:val="005470C6"/>
    <w:rsid w:val="005514F4"/>
    <w:rsid w:val="005515AF"/>
    <w:rsid w:val="00552F27"/>
    <w:rsid w:val="00552FE2"/>
    <w:rsid w:val="005535B6"/>
    <w:rsid w:val="0055391D"/>
    <w:rsid w:val="00554C9F"/>
    <w:rsid w:val="00570D29"/>
    <w:rsid w:val="00570DA0"/>
    <w:rsid w:val="005715D6"/>
    <w:rsid w:val="0057394F"/>
    <w:rsid w:val="00573D0B"/>
    <w:rsid w:val="00580285"/>
    <w:rsid w:val="00582324"/>
    <w:rsid w:val="005866D9"/>
    <w:rsid w:val="00590676"/>
    <w:rsid w:val="005A153A"/>
    <w:rsid w:val="005B0809"/>
    <w:rsid w:val="005B39D9"/>
    <w:rsid w:val="005B4B0D"/>
    <w:rsid w:val="005B4DA0"/>
    <w:rsid w:val="005C08D6"/>
    <w:rsid w:val="005C1A77"/>
    <w:rsid w:val="005D2757"/>
    <w:rsid w:val="005D65F1"/>
    <w:rsid w:val="005F52AA"/>
    <w:rsid w:val="005F6F93"/>
    <w:rsid w:val="00601261"/>
    <w:rsid w:val="00601A4E"/>
    <w:rsid w:val="0061090D"/>
    <w:rsid w:val="006117B9"/>
    <w:rsid w:val="006124FE"/>
    <w:rsid w:val="006138AF"/>
    <w:rsid w:val="00614641"/>
    <w:rsid w:val="00615B44"/>
    <w:rsid w:val="00615BBD"/>
    <w:rsid w:val="00625083"/>
    <w:rsid w:val="00631ABF"/>
    <w:rsid w:val="00632E0F"/>
    <w:rsid w:val="00633D47"/>
    <w:rsid w:val="00633D5C"/>
    <w:rsid w:val="0063508D"/>
    <w:rsid w:val="006365AF"/>
    <w:rsid w:val="00640D0C"/>
    <w:rsid w:val="00642226"/>
    <w:rsid w:val="00642339"/>
    <w:rsid w:val="0064541D"/>
    <w:rsid w:val="00650CC2"/>
    <w:rsid w:val="00652812"/>
    <w:rsid w:val="0065582F"/>
    <w:rsid w:val="006578F3"/>
    <w:rsid w:val="00662E41"/>
    <w:rsid w:val="006639E1"/>
    <w:rsid w:val="00663C6B"/>
    <w:rsid w:val="00666B37"/>
    <w:rsid w:val="0066799F"/>
    <w:rsid w:val="006722F4"/>
    <w:rsid w:val="00677645"/>
    <w:rsid w:val="00680F29"/>
    <w:rsid w:val="00683A8A"/>
    <w:rsid w:val="00683BB5"/>
    <w:rsid w:val="00690F01"/>
    <w:rsid w:val="0069126B"/>
    <w:rsid w:val="00693066"/>
    <w:rsid w:val="00694F44"/>
    <w:rsid w:val="0069541F"/>
    <w:rsid w:val="006A0C7A"/>
    <w:rsid w:val="006A1BF6"/>
    <w:rsid w:val="006A742D"/>
    <w:rsid w:val="006B006F"/>
    <w:rsid w:val="006B0147"/>
    <w:rsid w:val="006B2DFF"/>
    <w:rsid w:val="006B4589"/>
    <w:rsid w:val="006B4A09"/>
    <w:rsid w:val="006B6A0B"/>
    <w:rsid w:val="006B7E48"/>
    <w:rsid w:val="006C04DC"/>
    <w:rsid w:val="006C0905"/>
    <w:rsid w:val="006C0CFD"/>
    <w:rsid w:val="006C0FDC"/>
    <w:rsid w:val="006D001F"/>
    <w:rsid w:val="006D09FB"/>
    <w:rsid w:val="006D1403"/>
    <w:rsid w:val="006D1C79"/>
    <w:rsid w:val="006D254D"/>
    <w:rsid w:val="006D2B74"/>
    <w:rsid w:val="006D4324"/>
    <w:rsid w:val="006D4771"/>
    <w:rsid w:val="006D59B0"/>
    <w:rsid w:val="006E2242"/>
    <w:rsid w:val="006E33E8"/>
    <w:rsid w:val="006E7F62"/>
    <w:rsid w:val="006F1A66"/>
    <w:rsid w:val="006F39CF"/>
    <w:rsid w:val="006F6011"/>
    <w:rsid w:val="006F7F6F"/>
    <w:rsid w:val="00700D50"/>
    <w:rsid w:val="00705B19"/>
    <w:rsid w:val="007111BC"/>
    <w:rsid w:val="00713285"/>
    <w:rsid w:val="00720198"/>
    <w:rsid w:val="007202AC"/>
    <w:rsid w:val="00734AC6"/>
    <w:rsid w:val="007365D7"/>
    <w:rsid w:val="0073681C"/>
    <w:rsid w:val="00736DCE"/>
    <w:rsid w:val="00737C46"/>
    <w:rsid w:val="00742316"/>
    <w:rsid w:val="00742667"/>
    <w:rsid w:val="007437B0"/>
    <w:rsid w:val="00744437"/>
    <w:rsid w:val="007445FA"/>
    <w:rsid w:val="007453C0"/>
    <w:rsid w:val="007466DC"/>
    <w:rsid w:val="007508E6"/>
    <w:rsid w:val="007513BF"/>
    <w:rsid w:val="007534A0"/>
    <w:rsid w:val="00755205"/>
    <w:rsid w:val="007573C3"/>
    <w:rsid w:val="00757504"/>
    <w:rsid w:val="0076039A"/>
    <w:rsid w:val="00760C32"/>
    <w:rsid w:val="00762202"/>
    <w:rsid w:val="00762E21"/>
    <w:rsid w:val="00767DE6"/>
    <w:rsid w:val="00770B2D"/>
    <w:rsid w:val="00771E27"/>
    <w:rsid w:val="00773AAA"/>
    <w:rsid w:val="007744FC"/>
    <w:rsid w:val="00774D8A"/>
    <w:rsid w:val="00777C1A"/>
    <w:rsid w:val="00780625"/>
    <w:rsid w:val="00780B57"/>
    <w:rsid w:val="00781B8D"/>
    <w:rsid w:val="00784ABA"/>
    <w:rsid w:val="0079072C"/>
    <w:rsid w:val="00790798"/>
    <w:rsid w:val="00793154"/>
    <w:rsid w:val="007A085A"/>
    <w:rsid w:val="007A0A29"/>
    <w:rsid w:val="007A2940"/>
    <w:rsid w:val="007A3EA1"/>
    <w:rsid w:val="007A6B4E"/>
    <w:rsid w:val="007B3721"/>
    <w:rsid w:val="007B68C4"/>
    <w:rsid w:val="007B7CD2"/>
    <w:rsid w:val="007C18E3"/>
    <w:rsid w:val="007C2994"/>
    <w:rsid w:val="007C2B09"/>
    <w:rsid w:val="007C2E7E"/>
    <w:rsid w:val="007C3784"/>
    <w:rsid w:val="007C3C3A"/>
    <w:rsid w:val="007C5246"/>
    <w:rsid w:val="007C5425"/>
    <w:rsid w:val="007D1498"/>
    <w:rsid w:val="007D1594"/>
    <w:rsid w:val="007D15CF"/>
    <w:rsid w:val="007D6AF2"/>
    <w:rsid w:val="007E5FE7"/>
    <w:rsid w:val="007E61D8"/>
    <w:rsid w:val="007F08E8"/>
    <w:rsid w:val="007F4863"/>
    <w:rsid w:val="007F4CAA"/>
    <w:rsid w:val="007F61A4"/>
    <w:rsid w:val="007F7414"/>
    <w:rsid w:val="00801DFD"/>
    <w:rsid w:val="00802B2B"/>
    <w:rsid w:val="00802C06"/>
    <w:rsid w:val="00804671"/>
    <w:rsid w:val="00805B89"/>
    <w:rsid w:val="00806087"/>
    <w:rsid w:val="00806A4A"/>
    <w:rsid w:val="00807F1A"/>
    <w:rsid w:val="00812E4E"/>
    <w:rsid w:val="00813908"/>
    <w:rsid w:val="008158F2"/>
    <w:rsid w:val="00817811"/>
    <w:rsid w:val="00821F2D"/>
    <w:rsid w:val="00824F6F"/>
    <w:rsid w:val="00825755"/>
    <w:rsid w:val="00825DA5"/>
    <w:rsid w:val="00826D0B"/>
    <w:rsid w:val="00831575"/>
    <w:rsid w:val="00833014"/>
    <w:rsid w:val="008337A8"/>
    <w:rsid w:val="008447D3"/>
    <w:rsid w:val="00844CB4"/>
    <w:rsid w:val="00846979"/>
    <w:rsid w:val="00846BFC"/>
    <w:rsid w:val="00847A97"/>
    <w:rsid w:val="00852B55"/>
    <w:rsid w:val="00853ACB"/>
    <w:rsid w:val="00853F62"/>
    <w:rsid w:val="00854C04"/>
    <w:rsid w:val="008636DD"/>
    <w:rsid w:val="008646D5"/>
    <w:rsid w:val="00865AC1"/>
    <w:rsid w:val="00870523"/>
    <w:rsid w:val="00873E9E"/>
    <w:rsid w:val="00883C91"/>
    <w:rsid w:val="008866CA"/>
    <w:rsid w:val="0089145D"/>
    <w:rsid w:val="00894A85"/>
    <w:rsid w:val="00894CB3"/>
    <w:rsid w:val="008A16F9"/>
    <w:rsid w:val="008A2958"/>
    <w:rsid w:val="008A3CAA"/>
    <w:rsid w:val="008A4080"/>
    <w:rsid w:val="008A4597"/>
    <w:rsid w:val="008A5C31"/>
    <w:rsid w:val="008A6DF1"/>
    <w:rsid w:val="008B47FD"/>
    <w:rsid w:val="008C115C"/>
    <w:rsid w:val="008C25C0"/>
    <w:rsid w:val="008C52DE"/>
    <w:rsid w:val="008C544D"/>
    <w:rsid w:val="008C638C"/>
    <w:rsid w:val="008D06B5"/>
    <w:rsid w:val="008D63B7"/>
    <w:rsid w:val="008E1788"/>
    <w:rsid w:val="008E23BC"/>
    <w:rsid w:val="008E428E"/>
    <w:rsid w:val="008F0536"/>
    <w:rsid w:val="008F5C7D"/>
    <w:rsid w:val="008F7FDA"/>
    <w:rsid w:val="0091017A"/>
    <w:rsid w:val="00912FD2"/>
    <w:rsid w:val="0091446D"/>
    <w:rsid w:val="00921CE4"/>
    <w:rsid w:val="009230A3"/>
    <w:rsid w:val="00923F5B"/>
    <w:rsid w:val="009240EE"/>
    <w:rsid w:val="009248A9"/>
    <w:rsid w:val="00930E39"/>
    <w:rsid w:val="00940EDC"/>
    <w:rsid w:val="009414A6"/>
    <w:rsid w:val="00946403"/>
    <w:rsid w:val="00946AD3"/>
    <w:rsid w:val="00952A7E"/>
    <w:rsid w:val="00953569"/>
    <w:rsid w:val="0095633C"/>
    <w:rsid w:val="00956C68"/>
    <w:rsid w:val="00956E68"/>
    <w:rsid w:val="00960199"/>
    <w:rsid w:val="009603D9"/>
    <w:rsid w:val="00960916"/>
    <w:rsid w:val="00960D39"/>
    <w:rsid w:val="009612BC"/>
    <w:rsid w:val="00962BFF"/>
    <w:rsid w:val="009675C0"/>
    <w:rsid w:val="00972569"/>
    <w:rsid w:val="009764AE"/>
    <w:rsid w:val="0098091B"/>
    <w:rsid w:val="00984B33"/>
    <w:rsid w:val="00984C54"/>
    <w:rsid w:val="00987E21"/>
    <w:rsid w:val="0099021E"/>
    <w:rsid w:val="00992981"/>
    <w:rsid w:val="00993397"/>
    <w:rsid w:val="00996F22"/>
    <w:rsid w:val="0099792A"/>
    <w:rsid w:val="009A0B04"/>
    <w:rsid w:val="009A1512"/>
    <w:rsid w:val="009A3E92"/>
    <w:rsid w:val="009B0B96"/>
    <w:rsid w:val="009B3B79"/>
    <w:rsid w:val="009B494B"/>
    <w:rsid w:val="009B6363"/>
    <w:rsid w:val="009B6B54"/>
    <w:rsid w:val="009C075D"/>
    <w:rsid w:val="009C2172"/>
    <w:rsid w:val="009C29B4"/>
    <w:rsid w:val="009C3353"/>
    <w:rsid w:val="009C344B"/>
    <w:rsid w:val="009C37A1"/>
    <w:rsid w:val="009C46F5"/>
    <w:rsid w:val="009C6610"/>
    <w:rsid w:val="009D2233"/>
    <w:rsid w:val="009D38A4"/>
    <w:rsid w:val="009D4D51"/>
    <w:rsid w:val="009E5673"/>
    <w:rsid w:val="009E5FE4"/>
    <w:rsid w:val="009E6712"/>
    <w:rsid w:val="009E7BCB"/>
    <w:rsid w:val="009F08B5"/>
    <w:rsid w:val="009F34A0"/>
    <w:rsid w:val="009F79D5"/>
    <w:rsid w:val="009F7EF4"/>
    <w:rsid w:val="00A04046"/>
    <w:rsid w:val="00A06851"/>
    <w:rsid w:val="00A06CDA"/>
    <w:rsid w:val="00A117A8"/>
    <w:rsid w:val="00A124D7"/>
    <w:rsid w:val="00A12A5F"/>
    <w:rsid w:val="00A13832"/>
    <w:rsid w:val="00A14EAC"/>
    <w:rsid w:val="00A176EC"/>
    <w:rsid w:val="00A23D21"/>
    <w:rsid w:val="00A244E4"/>
    <w:rsid w:val="00A259C2"/>
    <w:rsid w:val="00A259F5"/>
    <w:rsid w:val="00A27577"/>
    <w:rsid w:val="00A30187"/>
    <w:rsid w:val="00A3285C"/>
    <w:rsid w:val="00A35E27"/>
    <w:rsid w:val="00A43994"/>
    <w:rsid w:val="00A45452"/>
    <w:rsid w:val="00A45D03"/>
    <w:rsid w:val="00A50EEE"/>
    <w:rsid w:val="00A52F90"/>
    <w:rsid w:val="00A538B0"/>
    <w:rsid w:val="00A54223"/>
    <w:rsid w:val="00A54EBA"/>
    <w:rsid w:val="00A55E70"/>
    <w:rsid w:val="00A604DF"/>
    <w:rsid w:val="00A63175"/>
    <w:rsid w:val="00A63870"/>
    <w:rsid w:val="00A649A1"/>
    <w:rsid w:val="00A64C89"/>
    <w:rsid w:val="00A675C5"/>
    <w:rsid w:val="00A761F3"/>
    <w:rsid w:val="00A808A0"/>
    <w:rsid w:val="00A812CE"/>
    <w:rsid w:val="00A81745"/>
    <w:rsid w:val="00A93B2C"/>
    <w:rsid w:val="00A950EC"/>
    <w:rsid w:val="00A9667B"/>
    <w:rsid w:val="00AB193C"/>
    <w:rsid w:val="00AB2A93"/>
    <w:rsid w:val="00AB3757"/>
    <w:rsid w:val="00AB5B5B"/>
    <w:rsid w:val="00AC3532"/>
    <w:rsid w:val="00AC5F06"/>
    <w:rsid w:val="00AC7841"/>
    <w:rsid w:val="00AD00A2"/>
    <w:rsid w:val="00AE031D"/>
    <w:rsid w:val="00AE03D1"/>
    <w:rsid w:val="00AE046B"/>
    <w:rsid w:val="00AE08D2"/>
    <w:rsid w:val="00AE16BF"/>
    <w:rsid w:val="00AE22BA"/>
    <w:rsid w:val="00AE5DBD"/>
    <w:rsid w:val="00AE7ADD"/>
    <w:rsid w:val="00AE7B33"/>
    <w:rsid w:val="00AE7E88"/>
    <w:rsid w:val="00AF20AA"/>
    <w:rsid w:val="00B02EA2"/>
    <w:rsid w:val="00B0405A"/>
    <w:rsid w:val="00B11BED"/>
    <w:rsid w:val="00B15618"/>
    <w:rsid w:val="00B167C9"/>
    <w:rsid w:val="00B17216"/>
    <w:rsid w:val="00B20A54"/>
    <w:rsid w:val="00B2347C"/>
    <w:rsid w:val="00B3053E"/>
    <w:rsid w:val="00B30E82"/>
    <w:rsid w:val="00B310FD"/>
    <w:rsid w:val="00B332B2"/>
    <w:rsid w:val="00B335D8"/>
    <w:rsid w:val="00B336D1"/>
    <w:rsid w:val="00B35363"/>
    <w:rsid w:val="00B36A5F"/>
    <w:rsid w:val="00B36CCB"/>
    <w:rsid w:val="00B439FC"/>
    <w:rsid w:val="00B44E2B"/>
    <w:rsid w:val="00B4514A"/>
    <w:rsid w:val="00B46316"/>
    <w:rsid w:val="00B5001C"/>
    <w:rsid w:val="00B5256A"/>
    <w:rsid w:val="00B5298E"/>
    <w:rsid w:val="00B545D4"/>
    <w:rsid w:val="00B549B2"/>
    <w:rsid w:val="00B575E4"/>
    <w:rsid w:val="00B63404"/>
    <w:rsid w:val="00B6363E"/>
    <w:rsid w:val="00B63AFF"/>
    <w:rsid w:val="00B6477A"/>
    <w:rsid w:val="00B648D0"/>
    <w:rsid w:val="00B64CA2"/>
    <w:rsid w:val="00B6642E"/>
    <w:rsid w:val="00B70F95"/>
    <w:rsid w:val="00B74826"/>
    <w:rsid w:val="00B75B7A"/>
    <w:rsid w:val="00B77439"/>
    <w:rsid w:val="00B8125E"/>
    <w:rsid w:val="00B813B3"/>
    <w:rsid w:val="00B86267"/>
    <w:rsid w:val="00B90271"/>
    <w:rsid w:val="00B9412A"/>
    <w:rsid w:val="00B96113"/>
    <w:rsid w:val="00BA0EE4"/>
    <w:rsid w:val="00BA2D1B"/>
    <w:rsid w:val="00BA4149"/>
    <w:rsid w:val="00BB20FB"/>
    <w:rsid w:val="00BB29A1"/>
    <w:rsid w:val="00BB59D7"/>
    <w:rsid w:val="00BB6A0F"/>
    <w:rsid w:val="00BB7AE3"/>
    <w:rsid w:val="00BC0127"/>
    <w:rsid w:val="00BC1AC9"/>
    <w:rsid w:val="00BC1E87"/>
    <w:rsid w:val="00BC36B7"/>
    <w:rsid w:val="00BC4858"/>
    <w:rsid w:val="00BD1277"/>
    <w:rsid w:val="00BD49B9"/>
    <w:rsid w:val="00BD58E7"/>
    <w:rsid w:val="00BD6367"/>
    <w:rsid w:val="00BD650F"/>
    <w:rsid w:val="00BD66B0"/>
    <w:rsid w:val="00BE53BF"/>
    <w:rsid w:val="00BE694E"/>
    <w:rsid w:val="00BE75A1"/>
    <w:rsid w:val="00BF0403"/>
    <w:rsid w:val="00BF0F3A"/>
    <w:rsid w:val="00BF3B76"/>
    <w:rsid w:val="00C0070A"/>
    <w:rsid w:val="00C03D9C"/>
    <w:rsid w:val="00C0495D"/>
    <w:rsid w:val="00C0585D"/>
    <w:rsid w:val="00C061C5"/>
    <w:rsid w:val="00C1144A"/>
    <w:rsid w:val="00C12062"/>
    <w:rsid w:val="00C15319"/>
    <w:rsid w:val="00C159EF"/>
    <w:rsid w:val="00C17E90"/>
    <w:rsid w:val="00C23FA2"/>
    <w:rsid w:val="00C256EF"/>
    <w:rsid w:val="00C31284"/>
    <w:rsid w:val="00C37D85"/>
    <w:rsid w:val="00C43536"/>
    <w:rsid w:val="00C45446"/>
    <w:rsid w:val="00C4681B"/>
    <w:rsid w:val="00C47EF8"/>
    <w:rsid w:val="00C50C82"/>
    <w:rsid w:val="00C53AFF"/>
    <w:rsid w:val="00C625D8"/>
    <w:rsid w:val="00C70902"/>
    <w:rsid w:val="00C711F9"/>
    <w:rsid w:val="00C72F39"/>
    <w:rsid w:val="00C74B52"/>
    <w:rsid w:val="00C75BBB"/>
    <w:rsid w:val="00C85E54"/>
    <w:rsid w:val="00C865A4"/>
    <w:rsid w:val="00C87682"/>
    <w:rsid w:val="00C92D1B"/>
    <w:rsid w:val="00C949BD"/>
    <w:rsid w:val="00C9637C"/>
    <w:rsid w:val="00C969AF"/>
    <w:rsid w:val="00C970D8"/>
    <w:rsid w:val="00C9768A"/>
    <w:rsid w:val="00CA20E7"/>
    <w:rsid w:val="00CA554B"/>
    <w:rsid w:val="00CA5634"/>
    <w:rsid w:val="00CA6AE5"/>
    <w:rsid w:val="00CA6DC6"/>
    <w:rsid w:val="00CA7BA7"/>
    <w:rsid w:val="00CA7CE5"/>
    <w:rsid w:val="00CB4E53"/>
    <w:rsid w:val="00CB4EAD"/>
    <w:rsid w:val="00CB78E8"/>
    <w:rsid w:val="00CC7301"/>
    <w:rsid w:val="00CD0B94"/>
    <w:rsid w:val="00CD2BC6"/>
    <w:rsid w:val="00CD40E0"/>
    <w:rsid w:val="00CD5DE3"/>
    <w:rsid w:val="00CF182E"/>
    <w:rsid w:val="00CF1B45"/>
    <w:rsid w:val="00CF3AFB"/>
    <w:rsid w:val="00CF4744"/>
    <w:rsid w:val="00CF7A2A"/>
    <w:rsid w:val="00D008E9"/>
    <w:rsid w:val="00D01583"/>
    <w:rsid w:val="00D059B6"/>
    <w:rsid w:val="00D06C62"/>
    <w:rsid w:val="00D07AF2"/>
    <w:rsid w:val="00D157BA"/>
    <w:rsid w:val="00D15E07"/>
    <w:rsid w:val="00D22457"/>
    <w:rsid w:val="00D23C65"/>
    <w:rsid w:val="00D27DB9"/>
    <w:rsid w:val="00D31143"/>
    <w:rsid w:val="00D32C55"/>
    <w:rsid w:val="00D32F8F"/>
    <w:rsid w:val="00D33F3D"/>
    <w:rsid w:val="00D362C6"/>
    <w:rsid w:val="00D3733C"/>
    <w:rsid w:val="00D424D6"/>
    <w:rsid w:val="00D42F48"/>
    <w:rsid w:val="00D4387E"/>
    <w:rsid w:val="00D43A8D"/>
    <w:rsid w:val="00D44B22"/>
    <w:rsid w:val="00D45D36"/>
    <w:rsid w:val="00D55F09"/>
    <w:rsid w:val="00D63029"/>
    <w:rsid w:val="00D63336"/>
    <w:rsid w:val="00D65933"/>
    <w:rsid w:val="00D713BF"/>
    <w:rsid w:val="00D733A4"/>
    <w:rsid w:val="00D742A6"/>
    <w:rsid w:val="00D83F3A"/>
    <w:rsid w:val="00D84C11"/>
    <w:rsid w:val="00D84D03"/>
    <w:rsid w:val="00D86828"/>
    <w:rsid w:val="00D90F45"/>
    <w:rsid w:val="00D915DE"/>
    <w:rsid w:val="00D92318"/>
    <w:rsid w:val="00D92B67"/>
    <w:rsid w:val="00D938FA"/>
    <w:rsid w:val="00D9576B"/>
    <w:rsid w:val="00D95BD5"/>
    <w:rsid w:val="00DA0894"/>
    <w:rsid w:val="00DA33D4"/>
    <w:rsid w:val="00DA4C4C"/>
    <w:rsid w:val="00DA5BA4"/>
    <w:rsid w:val="00DA5D91"/>
    <w:rsid w:val="00DA72CE"/>
    <w:rsid w:val="00DB015F"/>
    <w:rsid w:val="00DB3904"/>
    <w:rsid w:val="00DB5116"/>
    <w:rsid w:val="00DB62A5"/>
    <w:rsid w:val="00DC36B7"/>
    <w:rsid w:val="00DC447E"/>
    <w:rsid w:val="00DC5BD8"/>
    <w:rsid w:val="00DC6021"/>
    <w:rsid w:val="00DD06B6"/>
    <w:rsid w:val="00DD6CD5"/>
    <w:rsid w:val="00DD6FFD"/>
    <w:rsid w:val="00DD7EFF"/>
    <w:rsid w:val="00DE1B9A"/>
    <w:rsid w:val="00DE30A4"/>
    <w:rsid w:val="00DE419E"/>
    <w:rsid w:val="00DE771B"/>
    <w:rsid w:val="00DF0E9C"/>
    <w:rsid w:val="00DF16A7"/>
    <w:rsid w:val="00DF3DAC"/>
    <w:rsid w:val="00E02BC7"/>
    <w:rsid w:val="00E04F9F"/>
    <w:rsid w:val="00E061A0"/>
    <w:rsid w:val="00E071D9"/>
    <w:rsid w:val="00E13339"/>
    <w:rsid w:val="00E134C4"/>
    <w:rsid w:val="00E15BB6"/>
    <w:rsid w:val="00E20D24"/>
    <w:rsid w:val="00E2178A"/>
    <w:rsid w:val="00E2189C"/>
    <w:rsid w:val="00E224D8"/>
    <w:rsid w:val="00E248E9"/>
    <w:rsid w:val="00E24DA6"/>
    <w:rsid w:val="00E24DD2"/>
    <w:rsid w:val="00E2525A"/>
    <w:rsid w:val="00E253D0"/>
    <w:rsid w:val="00E26466"/>
    <w:rsid w:val="00E308B4"/>
    <w:rsid w:val="00E31EE2"/>
    <w:rsid w:val="00E32527"/>
    <w:rsid w:val="00E33EB3"/>
    <w:rsid w:val="00E413EE"/>
    <w:rsid w:val="00E41568"/>
    <w:rsid w:val="00E41AF9"/>
    <w:rsid w:val="00E4340F"/>
    <w:rsid w:val="00E453BC"/>
    <w:rsid w:val="00E50766"/>
    <w:rsid w:val="00E52130"/>
    <w:rsid w:val="00E60B22"/>
    <w:rsid w:val="00E645C5"/>
    <w:rsid w:val="00E64DA3"/>
    <w:rsid w:val="00E70A04"/>
    <w:rsid w:val="00E7519F"/>
    <w:rsid w:val="00E77338"/>
    <w:rsid w:val="00E82CB9"/>
    <w:rsid w:val="00E86EEF"/>
    <w:rsid w:val="00E9369A"/>
    <w:rsid w:val="00EA0A92"/>
    <w:rsid w:val="00EA0D2E"/>
    <w:rsid w:val="00EA3297"/>
    <w:rsid w:val="00EA3A80"/>
    <w:rsid w:val="00EA4749"/>
    <w:rsid w:val="00EA7792"/>
    <w:rsid w:val="00EB3D8E"/>
    <w:rsid w:val="00EB436F"/>
    <w:rsid w:val="00EB639B"/>
    <w:rsid w:val="00EC4866"/>
    <w:rsid w:val="00EC5749"/>
    <w:rsid w:val="00ED3E85"/>
    <w:rsid w:val="00ED74F9"/>
    <w:rsid w:val="00EE06C4"/>
    <w:rsid w:val="00EE2478"/>
    <w:rsid w:val="00EE289B"/>
    <w:rsid w:val="00EE48E7"/>
    <w:rsid w:val="00EE573D"/>
    <w:rsid w:val="00EE7CB7"/>
    <w:rsid w:val="00EF02BD"/>
    <w:rsid w:val="00EF7D85"/>
    <w:rsid w:val="00F00D59"/>
    <w:rsid w:val="00F01E4D"/>
    <w:rsid w:val="00F04667"/>
    <w:rsid w:val="00F10826"/>
    <w:rsid w:val="00F10B46"/>
    <w:rsid w:val="00F10C30"/>
    <w:rsid w:val="00F10FEC"/>
    <w:rsid w:val="00F12F14"/>
    <w:rsid w:val="00F1610F"/>
    <w:rsid w:val="00F233F5"/>
    <w:rsid w:val="00F25B30"/>
    <w:rsid w:val="00F25C3A"/>
    <w:rsid w:val="00F337C1"/>
    <w:rsid w:val="00F34AAA"/>
    <w:rsid w:val="00F51B9D"/>
    <w:rsid w:val="00F52417"/>
    <w:rsid w:val="00F529A5"/>
    <w:rsid w:val="00F55B31"/>
    <w:rsid w:val="00F64820"/>
    <w:rsid w:val="00F64A82"/>
    <w:rsid w:val="00F64CE9"/>
    <w:rsid w:val="00F75BFC"/>
    <w:rsid w:val="00F7698F"/>
    <w:rsid w:val="00F826EB"/>
    <w:rsid w:val="00F830B9"/>
    <w:rsid w:val="00F83EBA"/>
    <w:rsid w:val="00F86801"/>
    <w:rsid w:val="00F86AFF"/>
    <w:rsid w:val="00F87C05"/>
    <w:rsid w:val="00F91665"/>
    <w:rsid w:val="00F92D51"/>
    <w:rsid w:val="00F9414A"/>
    <w:rsid w:val="00FA77E4"/>
    <w:rsid w:val="00FB12E7"/>
    <w:rsid w:val="00FC5BF7"/>
    <w:rsid w:val="00FC6D6E"/>
    <w:rsid w:val="00FD6D4E"/>
    <w:rsid w:val="00FE19A2"/>
    <w:rsid w:val="00FE1D2E"/>
    <w:rsid w:val="00FE24E0"/>
    <w:rsid w:val="00FE2BDD"/>
    <w:rsid w:val="00FE316C"/>
    <w:rsid w:val="00FE31AF"/>
    <w:rsid w:val="00FE3938"/>
    <w:rsid w:val="00FE3CD9"/>
    <w:rsid w:val="00FF172E"/>
    <w:rsid w:val="00FF48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customXml" Target="../customXml/item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D285FBA0144A4288930CB0C3684606" ma:contentTypeVersion="3" ma:contentTypeDescription="Crée un document." ma:contentTypeScope="" ma:versionID="b68989b41d987ee91e22fb7dde0158c5">
  <xsd:schema xmlns:xsd="http://www.w3.org/2001/XMLSchema" xmlns:xs="http://www.w3.org/2001/XMLSchema" xmlns:p="http://schemas.microsoft.com/office/2006/metadata/properties" xmlns:ns2="7e72a7e1-36e2-429b-a76e-d942109bf129" targetNamespace="http://schemas.microsoft.com/office/2006/metadata/properties" ma:root="true" ma:fieldsID="c5676035e6b18df05f4bba34a1f8ddcf" ns2:_="">
    <xsd:import namespace="7e72a7e1-36e2-429b-a76e-d942109bf1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2a7e1-36e2-429b-a76e-d942109bf1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977C665-B83A-421D-9316-E905BB7B2D9E}"/>
</file>

<file path=customXml/itemProps2.xml><?xml version="1.0" encoding="utf-8"?>
<ds:datastoreItem xmlns:ds="http://schemas.openxmlformats.org/officeDocument/2006/customXml" ds:itemID="{9B5D8534-134D-41DA-9C09-C681CBCB1A40}"/>
</file>

<file path=customXml/itemProps3.xml><?xml version="1.0" encoding="utf-8"?>
<ds:datastoreItem xmlns:ds="http://schemas.openxmlformats.org/officeDocument/2006/customXml" ds:itemID="{4A83F4AF-F2C1-483C-A402-E22D1927A69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1</TotalTime>
  <Pages>2</Pages>
  <Words>397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Vallières Chantal</cp:lastModifiedBy>
  <cp:revision>8</cp:revision>
  <dcterms:created xsi:type="dcterms:W3CDTF">2023-02-08T03:19:00Z</dcterms:created>
  <dcterms:modified xsi:type="dcterms:W3CDTF">2023-08-31T1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D285FBA0144A4288930CB0C3684606</vt:lpwstr>
  </property>
</Properties>
</file>